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77777777" w:rsidR="00887DF0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1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5C998E93" w:rsidR="00887DF0" w:rsidRDefault="00DD23B3" w:rsidP="00DD23B3">
            <w:pPr>
              <w:spacing w:before="240" w:after="240"/>
              <w:jc w:val="center"/>
              <w:rPr>
                <w:sz w:val="32"/>
                <w:szCs w:val="32"/>
                <w:lang w:eastAsia="en-US"/>
              </w:rPr>
            </w:pPr>
            <w:r w:rsidRPr="00DD23B3">
              <w:rPr>
                <w:sz w:val="32"/>
                <w:szCs w:val="32"/>
                <w:lang w:eastAsia="en-US"/>
              </w:rPr>
              <w:t>Разработка физической модели базы данных с учетом декларативной ссылочной целостности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>автор, разработавший наибольшее число костюмов</w:t>
      </w:r>
      <w:r>
        <w:t xml:space="preserve">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0EB3CA6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474A378D" w14:textId="6BB28109" w:rsidR="00797957" w:rsidRPr="00797957" w:rsidRDefault="007417AF" w:rsidP="00797957">
      <w:r>
        <w:object w:dxaOrig="18013" w:dyaOrig="6865" w14:anchorId="483206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6pt;height:178pt" o:ole="">
            <v:imagedata r:id="rId5" o:title=""/>
          </v:shape>
          <o:OLEObject Type="Embed" ProgID="Visio.Drawing.15" ShapeID="_x0000_i1036" DrawAspect="Content" ObjectID="_1693252993" r:id="rId6"/>
        </w:object>
      </w:r>
    </w:p>
    <w:p w14:paraId="5E374494" w14:textId="77777777" w:rsidR="00797957" w:rsidRDefault="00797957" w:rsidP="00DD23B3">
      <w:pPr>
        <w:pStyle w:val="4"/>
      </w:pPr>
    </w:p>
    <w:p w14:paraId="3713C9E3" w14:textId="38DF0107" w:rsidR="00DD23B3" w:rsidRPr="00DD23B3" w:rsidRDefault="00DD23B3" w:rsidP="00DD23B3">
      <w:pPr>
        <w:pStyle w:val="4"/>
      </w:pPr>
      <w:r>
        <w:t>Таблица с описание ссылочной целостности</w:t>
      </w:r>
    </w:p>
    <w:p w14:paraId="35DF33FD" w14:textId="4EDA408F" w:rsidR="00DD23B3" w:rsidRDefault="00DD23B3"/>
    <w:tbl>
      <w:tblPr>
        <w:tblW w:w="9928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1"/>
        <w:gridCol w:w="1241"/>
        <w:gridCol w:w="1241"/>
        <w:gridCol w:w="1241"/>
        <w:gridCol w:w="1241"/>
        <w:gridCol w:w="1241"/>
        <w:gridCol w:w="1241"/>
        <w:gridCol w:w="1241"/>
      </w:tblGrid>
      <w:tr w:rsidR="00DD23B3" w14:paraId="0D803FE1" w14:textId="77777777" w:rsidTr="00CC3B36">
        <w:trPr>
          <w:trHeight w:val="1765"/>
        </w:trPr>
        <w:tc>
          <w:tcPr>
            <w:tcW w:w="1241" w:type="dxa"/>
          </w:tcPr>
          <w:p w14:paraId="4AD0EEA3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Дочерняя таблица (с внешним ключом) </w:t>
            </w:r>
          </w:p>
        </w:tc>
        <w:tc>
          <w:tcPr>
            <w:tcW w:w="1241" w:type="dxa"/>
          </w:tcPr>
          <w:p w14:paraId="4C5FB064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Внешний ключ </w:t>
            </w:r>
          </w:p>
        </w:tc>
        <w:tc>
          <w:tcPr>
            <w:tcW w:w="1241" w:type="dxa"/>
          </w:tcPr>
          <w:p w14:paraId="0DFEC99E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Родительская таблица </w:t>
            </w:r>
          </w:p>
        </w:tc>
        <w:tc>
          <w:tcPr>
            <w:tcW w:w="1241" w:type="dxa"/>
          </w:tcPr>
          <w:p w14:paraId="02896B59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ак поддерживается ссылочная целостность при удалении </w:t>
            </w:r>
          </w:p>
        </w:tc>
        <w:tc>
          <w:tcPr>
            <w:tcW w:w="1241" w:type="dxa"/>
          </w:tcPr>
          <w:p w14:paraId="6CE7EA9B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писание ссылочной целостности при удалении </w:t>
            </w:r>
          </w:p>
        </w:tc>
        <w:tc>
          <w:tcPr>
            <w:tcW w:w="1241" w:type="dxa"/>
          </w:tcPr>
          <w:p w14:paraId="18201BC6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Как поддерживается ссылочная целостность при обновлении </w:t>
            </w:r>
          </w:p>
        </w:tc>
        <w:tc>
          <w:tcPr>
            <w:tcW w:w="1241" w:type="dxa"/>
          </w:tcPr>
          <w:p w14:paraId="22D62EDB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писание ссылочной целостности при обновлении </w:t>
            </w:r>
          </w:p>
        </w:tc>
        <w:tc>
          <w:tcPr>
            <w:tcW w:w="1241" w:type="dxa"/>
          </w:tcPr>
          <w:p w14:paraId="0DD05CAE" w14:textId="77777777" w:rsidR="00DD23B3" w:rsidRDefault="00DD23B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Обоснование </w:t>
            </w:r>
          </w:p>
        </w:tc>
      </w:tr>
      <w:tr w:rsidR="00CC3B36" w14:paraId="1EBDFE0C" w14:textId="77777777" w:rsidTr="006B1BC3">
        <w:trPr>
          <w:trHeight w:val="1765"/>
        </w:trPr>
        <w:tc>
          <w:tcPr>
            <w:tcW w:w="1241" w:type="dxa"/>
          </w:tcPr>
          <w:p w14:paraId="6AF07E83" w14:textId="03DA2BAD" w:rsidR="00CC3B36" w:rsidRDefault="00CC3B36" w:rsidP="006B1BC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  <w:lang w:val="en-US"/>
              </w:rPr>
              <w:t>Role</w:t>
            </w:r>
            <w:r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273245B4" w14:textId="5445C540" w:rsidR="00CC3B36" w:rsidRPr="00CC3B36" w:rsidRDefault="00CC3B36" w:rsidP="006B1BC3">
            <w:pPr>
              <w:pStyle w:val="Default"/>
              <w:rPr>
                <w:sz w:val="23"/>
                <w:szCs w:val="23"/>
                <w:lang w:val="en-US"/>
              </w:rPr>
            </w:pPr>
            <w:r>
              <w:rPr>
                <w:sz w:val="23"/>
                <w:szCs w:val="23"/>
                <w:lang w:val="en-US"/>
              </w:rPr>
              <w:t>id_</w:t>
            </w:r>
            <w:r w:rsidR="007127EE"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4EA8C343" w14:textId="62D6BD12" w:rsidR="00CC3B36" w:rsidRPr="00685E90" w:rsidRDefault="009A192A" w:rsidP="006B1BC3">
            <w:pPr>
              <w:pStyle w:val="Default"/>
              <w:rPr>
                <w:sz w:val="23"/>
                <w:szCs w:val="23"/>
                <w:lang w:val="en-US"/>
              </w:rPr>
            </w:pPr>
            <w:r>
              <w:rPr>
                <w:sz w:val="23"/>
                <w:szCs w:val="23"/>
                <w:lang w:val="en-US"/>
              </w:rPr>
              <w:t>Performance</w:t>
            </w:r>
          </w:p>
        </w:tc>
        <w:tc>
          <w:tcPr>
            <w:tcW w:w="1241" w:type="dxa"/>
          </w:tcPr>
          <w:p w14:paraId="3B57B602" w14:textId="1379047F" w:rsidR="00CC3B36" w:rsidRPr="008C7E9A" w:rsidRDefault="008C7E9A" w:rsidP="006B1BC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2EEE4E4F" w14:textId="53568DC0" w:rsidR="00CC3B36" w:rsidRPr="007E291E" w:rsidRDefault="007E291E" w:rsidP="006B1BC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>
              <w:rPr>
                <w:sz w:val="23"/>
                <w:szCs w:val="23"/>
                <w:lang w:val="en-US"/>
              </w:rPr>
              <w:t>Performance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073EEF8A" w14:textId="5833C026" w:rsidR="00CC3B36" w:rsidRDefault="00414EF3" w:rsidP="006B1BC3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Ограничевается</w:t>
            </w:r>
          </w:p>
        </w:tc>
        <w:tc>
          <w:tcPr>
            <w:tcW w:w="1241" w:type="dxa"/>
          </w:tcPr>
          <w:p w14:paraId="14783583" w14:textId="740BC2BB" w:rsidR="00CC3B36" w:rsidRDefault="00F43A26" w:rsidP="006B1BC3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>
              <w:rPr>
                <w:sz w:val="23"/>
                <w:szCs w:val="23"/>
                <w:lang w:val="en-US"/>
              </w:rPr>
              <w:t>Performance</w:t>
            </w:r>
            <w:r w:rsidRPr="00F43A26">
              <w:rPr>
                <w:sz w:val="23"/>
                <w:szCs w:val="23"/>
              </w:rPr>
              <w:t xml:space="preserve">, внешний ключ </w:t>
            </w:r>
            <w:r>
              <w:rPr>
                <w:sz w:val="23"/>
                <w:szCs w:val="23"/>
                <w:lang w:val="en-US"/>
              </w:rPr>
              <w:t>Role</w:t>
            </w:r>
            <w:r w:rsidRPr="00F43A26">
              <w:rPr>
                <w:sz w:val="23"/>
                <w:szCs w:val="23"/>
              </w:rPr>
              <w:t xml:space="preserve">, ссылающийся на них получит значение </w:t>
            </w:r>
            <w:r w:rsidRPr="00F43A26">
              <w:rPr>
                <w:sz w:val="23"/>
                <w:szCs w:val="23"/>
              </w:rPr>
              <w:lastRenderedPageBreak/>
              <w:t>null (или значение по умолчанию)</w:t>
            </w:r>
          </w:p>
        </w:tc>
        <w:tc>
          <w:tcPr>
            <w:tcW w:w="1241" w:type="dxa"/>
          </w:tcPr>
          <w:p w14:paraId="62A994CA" w14:textId="77777777" w:rsidR="00CC3B36" w:rsidRDefault="00CC3B36" w:rsidP="006B1BC3">
            <w:pPr>
              <w:pStyle w:val="Default"/>
              <w:rPr>
                <w:sz w:val="23"/>
                <w:szCs w:val="23"/>
              </w:rPr>
            </w:pPr>
          </w:p>
        </w:tc>
      </w:tr>
      <w:tr w:rsidR="008B4716" w:rsidRPr="00B005FE" w14:paraId="0E95B003" w14:textId="77777777" w:rsidTr="00F15442">
        <w:trPr>
          <w:trHeight w:val="1765"/>
        </w:trPr>
        <w:tc>
          <w:tcPr>
            <w:tcW w:w="1241" w:type="dxa"/>
          </w:tcPr>
          <w:p w14:paraId="0F7DA2B3" w14:textId="77777777" w:rsidR="008B4716" w:rsidRPr="00B005FE" w:rsidRDefault="008B4716" w:rsidP="00F15442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PerformanceClothes</w:t>
            </w:r>
            <w:r w:rsidRPr="00B005FE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61D761DA" w14:textId="77777777" w:rsidR="008B4716" w:rsidRPr="00B005FE" w:rsidRDefault="008B4716" w:rsidP="00F15442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id_performance</w:t>
            </w:r>
          </w:p>
        </w:tc>
        <w:tc>
          <w:tcPr>
            <w:tcW w:w="1241" w:type="dxa"/>
          </w:tcPr>
          <w:p w14:paraId="1ED1C436" w14:textId="77777777" w:rsidR="008B4716" w:rsidRPr="00B005FE" w:rsidRDefault="008B4716" w:rsidP="00F15442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Perpormance</w:t>
            </w:r>
          </w:p>
        </w:tc>
        <w:tc>
          <w:tcPr>
            <w:tcW w:w="1241" w:type="dxa"/>
          </w:tcPr>
          <w:p w14:paraId="70610130" w14:textId="77777777" w:rsidR="008B4716" w:rsidRPr="00B005FE" w:rsidRDefault="008B4716" w:rsidP="00F15442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547789C5" w14:textId="1A90FEDC" w:rsidR="008B4716" w:rsidRPr="007E291E" w:rsidRDefault="007E291E" w:rsidP="00F15442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>
              <w:rPr>
                <w:sz w:val="23"/>
                <w:szCs w:val="23"/>
                <w:lang w:val="en-US"/>
              </w:rPr>
              <w:t>Performance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 w:rsidRPr="00B005FE">
              <w:rPr>
                <w:sz w:val="23"/>
                <w:szCs w:val="23"/>
                <w:lang w:val="en-US"/>
              </w:rPr>
              <w:t>PerformanceClothes</w:t>
            </w:r>
          </w:p>
        </w:tc>
        <w:tc>
          <w:tcPr>
            <w:tcW w:w="1241" w:type="dxa"/>
          </w:tcPr>
          <w:p w14:paraId="08ED23CF" w14:textId="23C509F8" w:rsidR="008B4716" w:rsidRPr="004478A0" w:rsidRDefault="004478A0" w:rsidP="00F15442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0C837C7E" w14:textId="4A35F003" w:rsidR="008B4716" w:rsidRPr="00B005FE" w:rsidRDefault="00F43A26" w:rsidP="00F15442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Perpormance</w:t>
            </w:r>
            <w:r w:rsidRPr="00F43A26">
              <w:rPr>
                <w:sz w:val="23"/>
                <w:szCs w:val="23"/>
              </w:rPr>
              <w:t xml:space="preserve">, обновится внешний ключ из </w:t>
            </w:r>
            <w:r w:rsidRPr="00B005FE">
              <w:rPr>
                <w:sz w:val="23"/>
                <w:szCs w:val="23"/>
                <w:lang w:val="en-US"/>
              </w:rPr>
              <w:t>PerformanceClothes</w:t>
            </w:r>
          </w:p>
        </w:tc>
        <w:tc>
          <w:tcPr>
            <w:tcW w:w="1241" w:type="dxa"/>
          </w:tcPr>
          <w:p w14:paraId="2B4B9B68" w14:textId="77777777" w:rsidR="008B4716" w:rsidRPr="00B005FE" w:rsidRDefault="008B4716" w:rsidP="00F15442">
            <w:pPr>
              <w:pStyle w:val="Default"/>
              <w:rPr>
                <w:sz w:val="23"/>
                <w:szCs w:val="23"/>
              </w:rPr>
            </w:pPr>
          </w:p>
        </w:tc>
      </w:tr>
      <w:tr w:rsidR="007127EE" w:rsidRPr="00B005FE" w14:paraId="3493B42D" w14:textId="77777777" w:rsidTr="006B1BC3">
        <w:trPr>
          <w:trHeight w:val="1765"/>
        </w:trPr>
        <w:tc>
          <w:tcPr>
            <w:tcW w:w="1241" w:type="dxa"/>
          </w:tcPr>
          <w:p w14:paraId="123F734F" w14:textId="65B45DE9" w:rsidR="007127EE" w:rsidRPr="00B005FE" w:rsidRDefault="007127EE" w:rsidP="006B1BC3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RoleClothes</w:t>
            </w:r>
          </w:p>
        </w:tc>
        <w:tc>
          <w:tcPr>
            <w:tcW w:w="1241" w:type="dxa"/>
          </w:tcPr>
          <w:p w14:paraId="27374E2E" w14:textId="13490285" w:rsidR="007127EE" w:rsidRPr="00B005FE" w:rsidRDefault="007127EE" w:rsidP="006B1BC3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id_clothes</w:t>
            </w:r>
          </w:p>
        </w:tc>
        <w:tc>
          <w:tcPr>
            <w:tcW w:w="1241" w:type="dxa"/>
          </w:tcPr>
          <w:p w14:paraId="0FBF0232" w14:textId="62311212" w:rsidR="007127EE" w:rsidRPr="00B005FE" w:rsidRDefault="007127EE" w:rsidP="006B1BC3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2DC3F695" w14:textId="537CF8C3" w:rsidR="007127EE" w:rsidRPr="00B005FE" w:rsidRDefault="007127EE" w:rsidP="006B1BC3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51D7715E" w14:textId="45840CC8" w:rsidR="007127EE" w:rsidRPr="007E291E" w:rsidRDefault="007E291E" w:rsidP="006B1BC3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 w:rsidRPr="00B005FE">
              <w:rPr>
                <w:sz w:val="23"/>
                <w:szCs w:val="23"/>
                <w:lang w:val="en-US"/>
              </w:rPr>
              <w:t>RoleClothes</w:t>
            </w:r>
          </w:p>
        </w:tc>
        <w:tc>
          <w:tcPr>
            <w:tcW w:w="1241" w:type="dxa"/>
          </w:tcPr>
          <w:p w14:paraId="512508AD" w14:textId="72E8AFEA" w:rsidR="007127EE" w:rsidRPr="00B005FE" w:rsidRDefault="007127EE" w:rsidP="006B1BC3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14CAB369" w14:textId="54D53AE5" w:rsidR="007127EE" w:rsidRPr="00B005FE" w:rsidRDefault="00F43A26" w:rsidP="006B1BC3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 w:rsidRPr="00F43A26">
              <w:rPr>
                <w:sz w:val="23"/>
                <w:szCs w:val="23"/>
              </w:rPr>
              <w:t xml:space="preserve">, обновится внешний ключ из </w:t>
            </w:r>
            <w:r w:rsidRPr="00B005FE">
              <w:rPr>
                <w:sz w:val="23"/>
                <w:szCs w:val="23"/>
                <w:lang w:val="en-US"/>
              </w:rPr>
              <w:t>RoleClothes</w:t>
            </w:r>
          </w:p>
        </w:tc>
        <w:tc>
          <w:tcPr>
            <w:tcW w:w="1241" w:type="dxa"/>
          </w:tcPr>
          <w:p w14:paraId="3F517F76" w14:textId="77777777" w:rsidR="007127EE" w:rsidRPr="00B005FE" w:rsidRDefault="007127EE" w:rsidP="006B1BC3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:rsidRPr="00B005FE" w14:paraId="65F30741" w14:textId="77777777" w:rsidTr="006B1BC3">
        <w:trPr>
          <w:trHeight w:val="1765"/>
        </w:trPr>
        <w:tc>
          <w:tcPr>
            <w:tcW w:w="1241" w:type="dxa"/>
          </w:tcPr>
          <w:p w14:paraId="4658D1AD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PerformanceClothes</w:t>
            </w:r>
            <w:r w:rsidRPr="00B005FE">
              <w:rPr>
                <w:sz w:val="23"/>
                <w:szCs w:val="23"/>
              </w:rPr>
              <w:t xml:space="preserve"> </w:t>
            </w:r>
          </w:p>
        </w:tc>
        <w:tc>
          <w:tcPr>
            <w:tcW w:w="1241" w:type="dxa"/>
          </w:tcPr>
          <w:p w14:paraId="5870BC61" w14:textId="70950D86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id_clothes</w:t>
            </w:r>
          </w:p>
        </w:tc>
        <w:tc>
          <w:tcPr>
            <w:tcW w:w="1241" w:type="dxa"/>
          </w:tcPr>
          <w:p w14:paraId="77F7A99B" w14:textId="34DB3B12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73328D60" w14:textId="2FC485AD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 xml:space="preserve">Ограничевается </w:t>
            </w:r>
          </w:p>
        </w:tc>
        <w:tc>
          <w:tcPr>
            <w:tcW w:w="1241" w:type="dxa"/>
          </w:tcPr>
          <w:p w14:paraId="756695A1" w14:textId="1A3C5D28" w:rsidR="00F43A26" w:rsidRPr="00966B41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>
              <w:rPr>
                <w:sz w:val="23"/>
                <w:szCs w:val="23"/>
              </w:rPr>
              <w:t xml:space="preserve">, если есть связанные данные из </w:t>
            </w:r>
            <w:r w:rsidRPr="00B005FE">
              <w:rPr>
                <w:sz w:val="23"/>
                <w:szCs w:val="23"/>
                <w:lang w:val="en-US"/>
              </w:rPr>
              <w:t>PerformanceClothes</w:t>
            </w:r>
            <w:r>
              <w:rPr>
                <w:sz w:val="23"/>
                <w:szCs w:val="23"/>
              </w:rPr>
              <w:t>, удаление будет отменено/запрещено</w:t>
            </w:r>
          </w:p>
        </w:tc>
        <w:tc>
          <w:tcPr>
            <w:tcW w:w="1241" w:type="dxa"/>
          </w:tcPr>
          <w:p w14:paraId="7B874822" w14:textId="717315CA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0FE729EE" w14:textId="0B4965AE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 w:rsidRPr="00F43A26">
              <w:rPr>
                <w:sz w:val="23"/>
                <w:szCs w:val="23"/>
              </w:rPr>
              <w:t xml:space="preserve">, обновится внешний ключ из </w:t>
            </w:r>
            <w:r w:rsidRPr="00B005FE">
              <w:rPr>
                <w:sz w:val="23"/>
                <w:szCs w:val="23"/>
                <w:lang w:val="en-US"/>
              </w:rPr>
              <w:t>PerformanceClothes</w:t>
            </w:r>
          </w:p>
        </w:tc>
        <w:tc>
          <w:tcPr>
            <w:tcW w:w="1241" w:type="dxa"/>
          </w:tcPr>
          <w:p w14:paraId="32404064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:rsidRPr="00B005FE" w14:paraId="271A16AC" w14:textId="77777777" w:rsidTr="006B1BC3">
        <w:trPr>
          <w:trHeight w:val="1765"/>
        </w:trPr>
        <w:tc>
          <w:tcPr>
            <w:tcW w:w="1241" w:type="dxa"/>
          </w:tcPr>
          <w:p w14:paraId="43CDDB51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ClothesDetal</w:t>
            </w:r>
          </w:p>
        </w:tc>
        <w:tc>
          <w:tcPr>
            <w:tcW w:w="1241" w:type="dxa"/>
          </w:tcPr>
          <w:p w14:paraId="4B637C01" w14:textId="01B9E9A1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id_clothes</w:t>
            </w:r>
          </w:p>
        </w:tc>
        <w:tc>
          <w:tcPr>
            <w:tcW w:w="1241" w:type="dxa"/>
          </w:tcPr>
          <w:p w14:paraId="42991A70" w14:textId="5975FCF3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06981FFF" w14:textId="1EF7CF71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15101CEE" w14:textId="32554FB0" w:rsidR="00F43A26" w:rsidRPr="00273342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 w:rsidRPr="00B005FE">
              <w:rPr>
                <w:sz w:val="23"/>
                <w:szCs w:val="23"/>
                <w:lang w:val="en-US"/>
              </w:rPr>
              <w:t>ClothesDetal</w:t>
            </w:r>
          </w:p>
        </w:tc>
        <w:tc>
          <w:tcPr>
            <w:tcW w:w="1241" w:type="dxa"/>
          </w:tcPr>
          <w:p w14:paraId="26329F25" w14:textId="10AEB83A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Ограничевается</w:t>
            </w:r>
          </w:p>
        </w:tc>
        <w:tc>
          <w:tcPr>
            <w:tcW w:w="1241" w:type="dxa"/>
          </w:tcPr>
          <w:p w14:paraId="7F100942" w14:textId="2580A29C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 w:rsidRPr="00F43A26">
              <w:rPr>
                <w:sz w:val="23"/>
                <w:szCs w:val="23"/>
              </w:rPr>
              <w:t xml:space="preserve">, внешний ключ </w:t>
            </w:r>
            <w:r w:rsidRPr="00B005FE">
              <w:rPr>
                <w:sz w:val="23"/>
                <w:szCs w:val="23"/>
                <w:lang w:val="en-US"/>
              </w:rPr>
              <w:t>ClothesDetal</w:t>
            </w:r>
            <w:r w:rsidRPr="00F43A26">
              <w:rPr>
                <w:sz w:val="23"/>
                <w:szCs w:val="23"/>
              </w:rPr>
              <w:t>, ссылающ</w:t>
            </w:r>
            <w:r w:rsidRPr="00F43A26">
              <w:rPr>
                <w:sz w:val="23"/>
                <w:szCs w:val="23"/>
              </w:rPr>
              <w:lastRenderedPageBreak/>
              <w:t>ийся на них получит значение null (или значение по умолчанию)</w:t>
            </w:r>
          </w:p>
        </w:tc>
        <w:tc>
          <w:tcPr>
            <w:tcW w:w="1241" w:type="dxa"/>
          </w:tcPr>
          <w:p w14:paraId="2540195F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:rsidRPr="00B005FE" w14:paraId="12B169B8" w14:textId="77777777" w:rsidTr="006B1BC3">
        <w:trPr>
          <w:trHeight w:val="1765"/>
        </w:trPr>
        <w:tc>
          <w:tcPr>
            <w:tcW w:w="1241" w:type="dxa"/>
          </w:tcPr>
          <w:p w14:paraId="7242DA31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ClothesAuthor</w:t>
            </w:r>
          </w:p>
        </w:tc>
        <w:tc>
          <w:tcPr>
            <w:tcW w:w="1241" w:type="dxa"/>
          </w:tcPr>
          <w:p w14:paraId="09B9831D" w14:textId="60D059B0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id_clothes</w:t>
            </w:r>
          </w:p>
        </w:tc>
        <w:tc>
          <w:tcPr>
            <w:tcW w:w="1241" w:type="dxa"/>
          </w:tcPr>
          <w:p w14:paraId="2CE7A602" w14:textId="1E75E732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  <w:lang w:val="en-US"/>
              </w:rPr>
              <w:t>Clothes</w:t>
            </w:r>
          </w:p>
        </w:tc>
        <w:tc>
          <w:tcPr>
            <w:tcW w:w="1241" w:type="dxa"/>
          </w:tcPr>
          <w:p w14:paraId="4DD87697" w14:textId="55A130ED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044A4CDC" w14:textId="4510D53A" w:rsidR="00F43A26" w:rsidRPr="00273342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 w:rsidRPr="00B005FE">
              <w:rPr>
                <w:sz w:val="23"/>
                <w:szCs w:val="23"/>
                <w:lang w:val="en-US"/>
              </w:rPr>
              <w:t>ClothesAuthor</w:t>
            </w:r>
          </w:p>
        </w:tc>
        <w:tc>
          <w:tcPr>
            <w:tcW w:w="1241" w:type="dxa"/>
          </w:tcPr>
          <w:p w14:paraId="31734AC5" w14:textId="73FF40DE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Ограничевается</w:t>
            </w:r>
          </w:p>
        </w:tc>
        <w:tc>
          <w:tcPr>
            <w:tcW w:w="1241" w:type="dxa"/>
          </w:tcPr>
          <w:p w14:paraId="2F083FE9" w14:textId="2755AEAF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Clothes</w:t>
            </w:r>
            <w:r w:rsidRPr="00F43A26">
              <w:rPr>
                <w:sz w:val="23"/>
                <w:szCs w:val="23"/>
              </w:rPr>
              <w:t xml:space="preserve">, внешний ключ </w:t>
            </w:r>
            <w:r w:rsidRPr="00B005FE">
              <w:rPr>
                <w:sz w:val="23"/>
                <w:szCs w:val="23"/>
                <w:lang w:val="en-US"/>
              </w:rPr>
              <w:t>ClothesAuthor</w:t>
            </w:r>
            <w:r w:rsidRPr="00F43A26">
              <w:rPr>
                <w:sz w:val="23"/>
                <w:szCs w:val="23"/>
              </w:rPr>
              <w:t>, ссылающийся на них получит значение null (или значение по умолчанию)</w:t>
            </w:r>
          </w:p>
        </w:tc>
        <w:tc>
          <w:tcPr>
            <w:tcW w:w="1241" w:type="dxa"/>
          </w:tcPr>
          <w:p w14:paraId="6A88870A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:rsidRPr="00B005FE" w14:paraId="615B3294" w14:textId="77777777" w:rsidTr="00CC3B36">
        <w:trPr>
          <w:trHeight w:val="1765"/>
        </w:trPr>
        <w:tc>
          <w:tcPr>
            <w:tcW w:w="1241" w:type="dxa"/>
          </w:tcPr>
          <w:p w14:paraId="0C1F44DA" w14:textId="0881BA6A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ClothesAuthor</w:t>
            </w:r>
          </w:p>
        </w:tc>
        <w:tc>
          <w:tcPr>
            <w:tcW w:w="1241" w:type="dxa"/>
          </w:tcPr>
          <w:p w14:paraId="26A115D2" w14:textId="5FFE4A94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id_author</w:t>
            </w:r>
          </w:p>
        </w:tc>
        <w:tc>
          <w:tcPr>
            <w:tcW w:w="1241" w:type="dxa"/>
          </w:tcPr>
          <w:p w14:paraId="0CCEDCBA" w14:textId="7AF9EABF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Author</w:t>
            </w:r>
          </w:p>
        </w:tc>
        <w:tc>
          <w:tcPr>
            <w:tcW w:w="1241" w:type="dxa"/>
          </w:tcPr>
          <w:p w14:paraId="76F69153" w14:textId="6DE8032B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B005FE">
              <w:rPr>
                <w:sz w:val="23"/>
                <w:szCs w:val="23"/>
              </w:rPr>
              <w:t>Ограничивается</w:t>
            </w:r>
          </w:p>
        </w:tc>
        <w:tc>
          <w:tcPr>
            <w:tcW w:w="1241" w:type="dxa"/>
          </w:tcPr>
          <w:p w14:paraId="6C322179" w14:textId="4D8063A4" w:rsidR="00F43A26" w:rsidRPr="00966B41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Author</w:t>
            </w:r>
            <w:r>
              <w:rPr>
                <w:sz w:val="23"/>
                <w:szCs w:val="23"/>
              </w:rPr>
              <w:t xml:space="preserve">, если есть связанные данные из </w:t>
            </w:r>
            <w:r w:rsidRPr="00B005FE">
              <w:rPr>
                <w:sz w:val="23"/>
                <w:szCs w:val="23"/>
                <w:lang w:val="en-US"/>
              </w:rPr>
              <w:t>ClothesAuthor</w:t>
            </w:r>
            <w:r>
              <w:rPr>
                <w:sz w:val="23"/>
                <w:szCs w:val="23"/>
              </w:rPr>
              <w:t>, удаление будет отменено/запрещено</w:t>
            </w:r>
          </w:p>
        </w:tc>
        <w:tc>
          <w:tcPr>
            <w:tcW w:w="1241" w:type="dxa"/>
          </w:tcPr>
          <w:p w14:paraId="5A3B16C4" w14:textId="26B311FB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Ограничевается</w:t>
            </w:r>
          </w:p>
        </w:tc>
        <w:tc>
          <w:tcPr>
            <w:tcW w:w="1241" w:type="dxa"/>
          </w:tcPr>
          <w:p w14:paraId="27E54821" w14:textId="5853258B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Author</w:t>
            </w:r>
            <w:r w:rsidRPr="00F43A26">
              <w:rPr>
                <w:sz w:val="23"/>
                <w:szCs w:val="23"/>
              </w:rPr>
              <w:t xml:space="preserve">, внешний ключ </w:t>
            </w:r>
            <w:r w:rsidRPr="00B005FE">
              <w:rPr>
                <w:sz w:val="23"/>
                <w:szCs w:val="23"/>
                <w:lang w:val="en-US"/>
              </w:rPr>
              <w:t>ClothesAuthor</w:t>
            </w:r>
            <w:r w:rsidRPr="00F43A26">
              <w:rPr>
                <w:sz w:val="23"/>
                <w:szCs w:val="23"/>
              </w:rPr>
              <w:t>, ссылающийся на них получит значение null (или значение по умолчанию)</w:t>
            </w:r>
          </w:p>
        </w:tc>
        <w:tc>
          <w:tcPr>
            <w:tcW w:w="1241" w:type="dxa"/>
          </w:tcPr>
          <w:p w14:paraId="220CD52F" w14:textId="5953658F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14:paraId="38420326" w14:textId="77777777" w:rsidTr="00F15442">
        <w:trPr>
          <w:trHeight w:val="1765"/>
        </w:trPr>
        <w:tc>
          <w:tcPr>
            <w:tcW w:w="1241" w:type="dxa"/>
          </w:tcPr>
          <w:p w14:paraId="69C9F7CE" w14:textId="77777777" w:rsidR="00F43A26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>
              <w:rPr>
                <w:sz w:val="23"/>
                <w:szCs w:val="23"/>
                <w:lang w:val="en-US"/>
              </w:rPr>
              <w:lastRenderedPageBreak/>
              <w:t>RoleClothes</w:t>
            </w:r>
          </w:p>
        </w:tc>
        <w:tc>
          <w:tcPr>
            <w:tcW w:w="1241" w:type="dxa"/>
          </w:tcPr>
          <w:p w14:paraId="0434982B" w14:textId="77777777" w:rsidR="00F43A26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>
              <w:rPr>
                <w:sz w:val="23"/>
                <w:szCs w:val="23"/>
                <w:lang w:val="en-US"/>
              </w:rPr>
              <w:t>id_role</w:t>
            </w:r>
          </w:p>
        </w:tc>
        <w:tc>
          <w:tcPr>
            <w:tcW w:w="1241" w:type="dxa"/>
          </w:tcPr>
          <w:p w14:paraId="70BE6689" w14:textId="77777777" w:rsidR="00F43A26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>
              <w:rPr>
                <w:sz w:val="23"/>
                <w:szCs w:val="23"/>
                <w:lang w:val="en-US"/>
              </w:rPr>
              <w:t>Role</w:t>
            </w:r>
          </w:p>
        </w:tc>
        <w:tc>
          <w:tcPr>
            <w:tcW w:w="1241" w:type="dxa"/>
          </w:tcPr>
          <w:p w14:paraId="53708975" w14:textId="77777777" w:rsidR="00F43A26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1F5638BB" w14:textId="698577C1" w:rsidR="00F43A26" w:rsidRPr="00273342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>
              <w:rPr>
                <w:sz w:val="23"/>
                <w:szCs w:val="23"/>
                <w:lang w:val="en-US"/>
              </w:rPr>
              <w:t>Role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>
              <w:rPr>
                <w:sz w:val="23"/>
                <w:szCs w:val="23"/>
                <w:lang w:val="en-US"/>
              </w:rPr>
              <w:t>RoleClothes</w:t>
            </w:r>
          </w:p>
        </w:tc>
        <w:tc>
          <w:tcPr>
            <w:tcW w:w="1241" w:type="dxa"/>
          </w:tcPr>
          <w:p w14:paraId="49CB0EA3" w14:textId="5BE44A08" w:rsidR="00F43A26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0DFD5F9B" w14:textId="32BEFC02" w:rsidR="00F43A26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>
              <w:rPr>
                <w:sz w:val="23"/>
                <w:szCs w:val="23"/>
                <w:lang w:val="en-US"/>
              </w:rPr>
              <w:t>Role</w:t>
            </w:r>
            <w:r w:rsidRPr="00F43A26">
              <w:rPr>
                <w:sz w:val="23"/>
                <w:szCs w:val="23"/>
              </w:rPr>
              <w:t xml:space="preserve">, обновится внешний ключ из </w:t>
            </w:r>
            <w:r>
              <w:rPr>
                <w:sz w:val="23"/>
                <w:szCs w:val="23"/>
                <w:lang w:val="en-US"/>
              </w:rPr>
              <w:t>RoleClothes</w:t>
            </w:r>
          </w:p>
        </w:tc>
        <w:tc>
          <w:tcPr>
            <w:tcW w:w="1241" w:type="dxa"/>
          </w:tcPr>
          <w:p w14:paraId="4C496F5C" w14:textId="77777777" w:rsidR="00F43A26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  <w:tr w:rsidR="00F43A26" w:rsidRPr="00B005FE" w14:paraId="075B066B" w14:textId="77777777" w:rsidTr="00F15442">
        <w:trPr>
          <w:trHeight w:val="1765"/>
        </w:trPr>
        <w:tc>
          <w:tcPr>
            <w:tcW w:w="1241" w:type="dxa"/>
          </w:tcPr>
          <w:p w14:paraId="03070295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ClothesDetal</w:t>
            </w:r>
          </w:p>
        </w:tc>
        <w:tc>
          <w:tcPr>
            <w:tcW w:w="1241" w:type="dxa"/>
          </w:tcPr>
          <w:p w14:paraId="3EFAADF9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id_detal</w:t>
            </w:r>
          </w:p>
        </w:tc>
        <w:tc>
          <w:tcPr>
            <w:tcW w:w="1241" w:type="dxa"/>
          </w:tcPr>
          <w:p w14:paraId="31F10ADE" w14:textId="2E915066" w:rsidR="00F43A26" w:rsidRPr="00B005FE" w:rsidRDefault="00F43A26" w:rsidP="00F43A26">
            <w:pPr>
              <w:pStyle w:val="Default"/>
              <w:rPr>
                <w:sz w:val="23"/>
                <w:szCs w:val="23"/>
                <w:lang w:val="en-US"/>
              </w:rPr>
            </w:pPr>
            <w:r w:rsidRPr="00B005FE">
              <w:rPr>
                <w:sz w:val="23"/>
                <w:szCs w:val="23"/>
                <w:lang w:val="en-US"/>
              </w:rPr>
              <w:t>D</w:t>
            </w:r>
            <w:r>
              <w:rPr>
                <w:sz w:val="23"/>
                <w:szCs w:val="23"/>
                <w:lang w:val="en-US"/>
              </w:rPr>
              <w:t>e</w:t>
            </w:r>
            <w:r w:rsidRPr="00B005FE">
              <w:rPr>
                <w:sz w:val="23"/>
                <w:szCs w:val="23"/>
                <w:lang w:val="en-US"/>
              </w:rPr>
              <w:t>tal</w:t>
            </w:r>
          </w:p>
        </w:tc>
        <w:tc>
          <w:tcPr>
            <w:tcW w:w="1241" w:type="dxa"/>
          </w:tcPr>
          <w:p w14:paraId="073AB63A" w14:textId="32F67175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726D7ECC" w14:textId="54639B95" w:rsidR="00F43A26" w:rsidRPr="00273342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При удалении данных из </w:t>
            </w:r>
            <w:r w:rsidRPr="00B005FE">
              <w:rPr>
                <w:sz w:val="23"/>
                <w:szCs w:val="23"/>
                <w:lang w:val="en-US"/>
              </w:rPr>
              <w:t>D</w:t>
            </w:r>
            <w:r>
              <w:rPr>
                <w:sz w:val="23"/>
                <w:szCs w:val="23"/>
                <w:lang w:val="en-US"/>
              </w:rPr>
              <w:t>e</w:t>
            </w:r>
            <w:r w:rsidRPr="00B005FE">
              <w:rPr>
                <w:sz w:val="23"/>
                <w:szCs w:val="23"/>
                <w:lang w:val="en-US"/>
              </w:rPr>
              <w:t>tal</w:t>
            </w:r>
            <w:r>
              <w:rPr>
                <w:sz w:val="23"/>
                <w:szCs w:val="23"/>
              </w:rPr>
              <w:t xml:space="preserve">, удалятся все связанные данные из </w:t>
            </w:r>
            <w:r w:rsidRPr="00B005FE">
              <w:rPr>
                <w:sz w:val="23"/>
                <w:szCs w:val="23"/>
                <w:lang w:val="en-US"/>
              </w:rPr>
              <w:t>ClothesDetal</w:t>
            </w:r>
          </w:p>
        </w:tc>
        <w:tc>
          <w:tcPr>
            <w:tcW w:w="1241" w:type="dxa"/>
          </w:tcPr>
          <w:p w14:paraId="6DA64CFF" w14:textId="1F7D7CE0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Каскадируется</w:t>
            </w:r>
          </w:p>
        </w:tc>
        <w:tc>
          <w:tcPr>
            <w:tcW w:w="1241" w:type="dxa"/>
          </w:tcPr>
          <w:p w14:paraId="1FE4BA44" w14:textId="740CB90F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  <w:r w:rsidRPr="00F43A26">
              <w:rPr>
                <w:sz w:val="23"/>
                <w:szCs w:val="23"/>
              </w:rPr>
              <w:t xml:space="preserve">При обновлении первичного ключа </w:t>
            </w:r>
            <w:r w:rsidRPr="00B005FE">
              <w:rPr>
                <w:sz w:val="23"/>
                <w:szCs w:val="23"/>
                <w:lang w:val="en-US"/>
              </w:rPr>
              <w:t>D</w:t>
            </w:r>
            <w:r>
              <w:rPr>
                <w:sz w:val="23"/>
                <w:szCs w:val="23"/>
                <w:lang w:val="en-US"/>
              </w:rPr>
              <w:t>e</w:t>
            </w:r>
            <w:r w:rsidRPr="00B005FE">
              <w:rPr>
                <w:sz w:val="23"/>
                <w:szCs w:val="23"/>
                <w:lang w:val="en-US"/>
              </w:rPr>
              <w:t>tal</w:t>
            </w:r>
            <w:r w:rsidRPr="00F43A26">
              <w:rPr>
                <w:sz w:val="23"/>
                <w:szCs w:val="23"/>
              </w:rPr>
              <w:t xml:space="preserve">, обновится внешний ключ из </w:t>
            </w:r>
            <w:r w:rsidRPr="00B005FE">
              <w:rPr>
                <w:sz w:val="23"/>
                <w:szCs w:val="23"/>
                <w:lang w:val="en-US"/>
              </w:rPr>
              <w:t>ClothesDetal</w:t>
            </w:r>
          </w:p>
        </w:tc>
        <w:tc>
          <w:tcPr>
            <w:tcW w:w="1241" w:type="dxa"/>
          </w:tcPr>
          <w:p w14:paraId="24CA7E46" w14:textId="77777777" w:rsidR="00F43A26" w:rsidRPr="00B005FE" w:rsidRDefault="00F43A26" w:rsidP="00F43A26">
            <w:pPr>
              <w:pStyle w:val="Default"/>
              <w:rPr>
                <w:sz w:val="23"/>
                <w:szCs w:val="23"/>
              </w:rPr>
            </w:pPr>
          </w:p>
        </w:tc>
      </w:tr>
    </w:tbl>
    <w:p w14:paraId="014C7E0C" w14:textId="77777777" w:rsidR="000910B8" w:rsidRDefault="000910B8"/>
    <w:sectPr w:rsidR="000910B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123AEE"/>
    <w:rsid w:val="00273342"/>
    <w:rsid w:val="00375CC9"/>
    <w:rsid w:val="00382589"/>
    <w:rsid w:val="003C49DE"/>
    <w:rsid w:val="00414EF3"/>
    <w:rsid w:val="004478A0"/>
    <w:rsid w:val="005F3EE6"/>
    <w:rsid w:val="00685E90"/>
    <w:rsid w:val="00692B5E"/>
    <w:rsid w:val="007127EE"/>
    <w:rsid w:val="007417AF"/>
    <w:rsid w:val="00783A33"/>
    <w:rsid w:val="00797957"/>
    <w:rsid w:val="007B3E41"/>
    <w:rsid w:val="007E291E"/>
    <w:rsid w:val="00887DF0"/>
    <w:rsid w:val="008B4716"/>
    <w:rsid w:val="008C7E9A"/>
    <w:rsid w:val="00966B41"/>
    <w:rsid w:val="009A192A"/>
    <w:rsid w:val="00B005FE"/>
    <w:rsid w:val="00C24B17"/>
    <w:rsid w:val="00CC3B36"/>
    <w:rsid w:val="00CD11AB"/>
    <w:rsid w:val="00DD23B3"/>
    <w:rsid w:val="00DD669E"/>
    <w:rsid w:val="00E7488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1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15</cp:revision>
  <dcterms:created xsi:type="dcterms:W3CDTF">2021-09-10T17:58:00Z</dcterms:created>
  <dcterms:modified xsi:type="dcterms:W3CDTF">2021-09-15T20:17:00Z</dcterms:modified>
</cp:coreProperties>
</file>